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462666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2050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1071E1" w:rsidRDefault="001071E1" w:rsidP="0040125A"/>
              </w:txbxContent>
            </v:textbox>
          </v:shape>
        </w:pict>
      </w:r>
      <w:r w:rsidR="00462666">
        <w:rPr>
          <w:rFonts w:ascii="標楷體" w:eastAsia="標楷體" w:hAnsi="標楷體"/>
          <w:noProof/>
        </w:rPr>
        <w:pict w14:anchorId="5DA5322A">
          <v:shape id="文字方塊 75" o:spid="_x0000_s2051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1071E1" w:rsidRDefault="001071E1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462666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2052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1071E1" w:rsidRDefault="001071E1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2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71200038" w:history="1"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9E5E16" w14:textId="7F720A2C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39" w:history="1">
        <w:r w:rsidR="00D5609A" w:rsidRPr="006D1C66">
          <w:rPr>
            <w:rStyle w:val="a7"/>
            <w:rFonts w:hAnsi="標楷體"/>
          </w:rPr>
          <w:t xml:space="preserve">1.1    </w:t>
        </w:r>
        <w:r w:rsidR="00D5609A" w:rsidRPr="006D1C66">
          <w:rPr>
            <w:rStyle w:val="a7"/>
            <w:rFonts w:hAnsi="標楷體" w:hint="eastAsia"/>
          </w:rPr>
          <w:t>專案名稱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39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0E8C2B9E" w14:textId="4A75ACAA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0" w:history="1">
        <w:r w:rsidR="00D5609A" w:rsidRPr="006D1C66">
          <w:rPr>
            <w:rStyle w:val="a7"/>
            <w:rFonts w:hAnsi="標楷體"/>
          </w:rPr>
          <w:t xml:space="preserve">1.2    </w:t>
        </w:r>
        <w:r w:rsidR="00D5609A" w:rsidRPr="006D1C66">
          <w:rPr>
            <w:rStyle w:val="a7"/>
            <w:rFonts w:hAnsi="標楷體" w:hint="eastAsia"/>
          </w:rPr>
          <w:t>專案目標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0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3271F3A9" w14:textId="02507647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1" w:history="1">
        <w:r w:rsidR="00D5609A" w:rsidRPr="006D1C66">
          <w:rPr>
            <w:rStyle w:val="a7"/>
            <w:rFonts w:hAnsi="標楷體"/>
          </w:rPr>
          <w:t xml:space="preserve">1.3    </w:t>
        </w:r>
        <w:r w:rsidR="00D5609A" w:rsidRPr="006D1C66">
          <w:rPr>
            <w:rStyle w:val="a7"/>
            <w:rFonts w:hAnsi="標楷體" w:hint="eastAsia"/>
          </w:rPr>
          <w:t>系統範圍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1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2</w:t>
        </w:r>
        <w:r w:rsidR="00D5609A">
          <w:rPr>
            <w:webHidden/>
          </w:rPr>
          <w:fldChar w:fldCharType="end"/>
        </w:r>
      </w:hyperlink>
    </w:p>
    <w:p w14:paraId="589D7B20" w14:textId="7FD84170" w:rsidR="00D5609A" w:rsidRDefault="0046266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2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2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需求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2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C896792" w14:textId="37ABF7CB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3" w:history="1">
        <w:r w:rsidR="00D5609A" w:rsidRPr="006D1C66">
          <w:rPr>
            <w:rStyle w:val="a7"/>
            <w:rFonts w:hAnsi="標楷體"/>
          </w:rPr>
          <w:t xml:space="preserve">2.1    </w:t>
        </w:r>
        <w:r w:rsidR="00D5609A" w:rsidRPr="006D1C66">
          <w:rPr>
            <w:rStyle w:val="a7"/>
            <w:rFonts w:hAnsi="標楷體" w:hint="eastAsia"/>
          </w:rPr>
          <w:t>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E5729ED" w14:textId="225363F9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4" w:history="1">
        <w:r w:rsidR="00D5609A" w:rsidRPr="006D1C66">
          <w:rPr>
            <w:rStyle w:val="a7"/>
            <w:rFonts w:hAnsi="標楷體"/>
          </w:rPr>
          <w:t xml:space="preserve">2.2    </w:t>
        </w:r>
        <w:r w:rsidR="00D5609A" w:rsidRPr="006D1C66">
          <w:rPr>
            <w:rStyle w:val="a7"/>
            <w:rFonts w:hAnsi="標楷體" w:hint="eastAsia"/>
          </w:rPr>
          <w:t>非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7</w:t>
        </w:r>
        <w:r w:rsidR="00D5609A">
          <w:rPr>
            <w:webHidden/>
          </w:rPr>
          <w:fldChar w:fldCharType="end"/>
        </w:r>
      </w:hyperlink>
    </w:p>
    <w:p w14:paraId="60F0336D" w14:textId="16208F17" w:rsidR="00D5609A" w:rsidRDefault="0046266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5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3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系統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79F1BDA0" w14:textId="7CC42867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6" w:history="1">
        <w:r w:rsidR="00D5609A" w:rsidRPr="006D1C66">
          <w:rPr>
            <w:rStyle w:val="a7"/>
            <w:rFonts w:hAnsi="標楷體"/>
          </w:rPr>
          <w:t xml:space="preserve">3.1    </w:t>
        </w:r>
        <w:r w:rsidR="00D5609A" w:rsidRPr="006D1C66">
          <w:rPr>
            <w:rStyle w:val="a7"/>
            <w:rFonts w:hAnsi="標楷體" w:hint="eastAsia"/>
          </w:rPr>
          <w:t>系統功能結構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6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4A04ABF2" w14:textId="2796A323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7" w:history="1">
        <w:r w:rsidR="00D5609A" w:rsidRPr="006D1C66">
          <w:rPr>
            <w:rStyle w:val="a7"/>
            <w:rFonts w:hAnsi="標楷體"/>
          </w:rPr>
          <w:t xml:space="preserve">3.2    </w:t>
        </w:r>
        <w:r w:rsidR="00D5609A" w:rsidRPr="006D1C66">
          <w:rPr>
            <w:rStyle w:val="a7"/>
            <w:rFonts w:hAnsi="標楷體" w:hint="eastAsia"/>
          </w:rPr>
          <w:t>系統功能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7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9</w:t>
        </w:r>
        <w:r w:rsidR="00D5609A">
          <w:rPr>
            <w:webHidden/>
          </w:rPr>
          <w:fldChar w:fldCharType="end"/>
        </w:r>
      </w:hyperlink>
    </w:p>
    <w:p w14:paraId="30453077" w14:textId="1219CB98" w:rsidR="00D5609A" w:rsidRDefault="0046266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53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4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其他與附件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69611EFE" w14:textId="6109B47B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4" w:history="1">
        <w:r w:rsidR="00D5609A" w:rsidRPr="006D1C66">
          <w:rPr>
            <w:rStyle w:val="a7"/>
            <w:rFonts w:hAnsi="標楷體"/>
          </w:rPr>
          <w:t xml:space="preserve">4.1    </w:t>
        </w:r>
        <w:r w:rsidR="00D5609A" w:rsidRPr="006D1C66">
          <w:rPr>
            <w:rStyle w:val="a7"/>
            <w:rFonts w:hAnsi="標楷體" w:hint="eastAsia"/>
          </w:rPr>
          <w:t>其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4DEEE757" w14:textId="4C020A9C" w:rsidR="00D5609A" w:rsidRDefault="0046266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5" w:history="1">
        <w:r w:rsidR="00D5609A" w:rsidRPr="006D1C66">
          <w:rPr>
            <w:rStyle w:val="a7"/>
            <w:rFonts w:hAnsi="標楷體"/>
          </w:rPr>
          <w:t xml:space="preserve">4.2    </w:t>
        </w:r>
        <w:r w:rsidR="00D5609A" w:rsidRPr="006D1C66">
          <w:rPr>
            <w:rStyle w:val="a7"/>
            <w:rFonts w:hAnsi="標楷體" w:hint="eastAsia"/>
          </w:rPr>
          <w:t>附件</w:t>
        </w:r>
        <w:r w:rsidR="00D5609A" w:rsidRPr="006D1C66">
          <w:rPr>
            <w:rStyle w:val="a7"/>
            <w:rFonts w:hAnsi="標楷體"/>
          </w:rPr>
          <w:t>***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318pt" o:ole="">
            <v:imagedata r:id="rId17" o:title=""/>
          </v:shape>
          <o:OLEObject Type="Embed" ProgID="Visio.Drawing.15" ShapeID="_x0000_i1025" DrawAspect="Content" ObjectID="_1694849346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5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5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6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6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462666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2085" editas="canvas" style="width:510pt;height:269pt;mso-position-horizontal-relative:char;mso-position-vertical-relative:line" coordsize="64770,34163">
            <v:shape id="_x0000_s2086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2087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2088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2089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2090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2091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2092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2093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1071E1" w:rsidRPr="002A3441" w:rsidRDefault="001071E1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1071E1" w:rsidRDefault="001071E1" w:rsidP="0097782C"/>
                </w:txbxContent>
              </v:textbox>
            </v:shape>
            <v:shape id="AutoShape 11" o:spid="_x0000_s2094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1071E1" w:rsidRDefault="001071E1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2095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462666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2097" editas="canvas" style="width:510pt;height:260.5pt;mso-position-horizontal-relative:char;mso-position-vertical-relative:line" coordsize="64770,33083">
            <v:shape id="_x0000_s2098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2099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1071E1" w:rsidRPr="00945972" w:rsidRDefault="001071E1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2100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2101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2102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2103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2104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1071E1" w:rsidRDefault="001071E1" w:rsidP="00400774"/>
                </w:txbxContent>
              </v:textbox>
            </v:shape>
            <v:shape id="AutoShape 11" o:spid="_x0000_s2105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1071E1" w:rsidRPr="002A344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2106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r>
        <w:rPr>
          <w:rFonts w:hint="eastAsia"/>
        </w:rPr>
        <w:lastRenderedPageBreak/>
        <w:t>(4) 員工檔資料</w:t>
      </w:r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7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7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8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9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9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0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0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1" w:name="_Toc71196432"/>
      <w:bookmarkStart w:id="12" w:name="_Toc71200048"/>
      <w:bookmarkEnd w:id="11"/>
      <w:bookmarkEnd w:id="12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3" w:name="_Toc71196433"/>
      <w:bookmarkStart w:id="14" w:name="_Toc71200049"/>
      <w:bookmarkEnd w:id="13"/>
      <w:bookmarkEnd w:id="1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4"/>
      <w:bookmarkStart w:id="16" w:name="_Toc71200050"/>
      <w:bookmarkEnd w:id="15"/>
      <w:bookmarkEnd w:id="16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5"/>
      <w:bookmarkStart w:id="18" w:name="_Toc71200051"/>
      <w:bookmarkEnd w:id="17"/>
      <w:bookmarkEnd w:id="18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9" w:name="_Toc71196436"/>
      <w:bookmarkStart w:id="20" w:name="_Toc71200052"/>
      <w:bookmarkEnd w:id="19"/>
      <w:bookmarkEnd w:id="20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r>
        <w:rPr>
          <w:rFonts w:hAnsi="標楷體" w:hint="eastAsia"/>
        </w:rPr>
        <w:t>L</w:t>
      </w:r>
      <w:r>
        <w:rPr>
          <w:rFonts w:hAnsi="標楷體"/>
        </w:rPr>
        <w:t xml:space="preserve">1001 </w:t>
      </w:r>
      <w:r w:rsidR="00C1400F">
        <w:rPr>
          <w:rFonts w:hAnsi="標楷體" w:hint="eastAsia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77777777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U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77777777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2ADCA087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5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460301" w:rsidR="009661CB" w:rsidRPr="00AF1A82" w:rsidRDefault="00432687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31EE3BEB" wp14:editId="00B6DD27">
            <wp:extent cx="6479540" cy="21463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r w:rsidR="00293CE8">
              <w:rPr>
                <w:rFonts w:ascii="標楷體" w:eastAsia="標楷體" w:hAnsi="標楷體"/>
              </w:rPr>
              <w:t>”</w:t>
            </w:r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一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r w:rsidR="00293CE8">
              <w:rPr>
                <w:rFonts w:ascii="標楷體" w:eastAsia="標楷體" w:hAnsi="標楷體"/>
              </w:rPr>
              <w:t>”</w:t>
            </w:r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</w:t>
            </w:r>
            <w:r w:rsidR="006E4A20">
              <w:rPr>
                <w:rFonts w:ascii="標楷體" w:eastAsia="標楷體" w:hAnsi="標楷體" w:hint="eastAsia"/>
              </w:rPr>
              <w:t>Cd</w:t>
            </w:r>
            <w:r w:rsidR="006E4A20"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lastRenderedPageBreak/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</w:t>
            </w:r>
            <w:r>
              <w:rPr>
                <w:rFonts w:ascii="標楷體" w:eastAsia="標楷體" w:hAnsi="標楷體" w:hint="eastAsia"/>
              </w:rPr>
              <w:lastRenderedPageBreak/>
              <w:t>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921未齊件查詢】，供查詢該客戶未齊件狀</w:t>
            </w:r>
            <w:r>
              <w:rPr>
                <w:rFonts w:ascii="標楷體" w:eastAsia="標楷體" w:hAnsi="標楷體" w:hint="eastAsia"/>
              </w:rPr>
              <w:lastRenderedPageBreak/>
              <w:t>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lastRenderedPageBreak/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21" w:name="_Toc71196438"/>
      <w:bookmarkStart w:id="22" w:name="_Toc71196439"/>
      <w:bookmarkStart w:id="23" w:name="_Toc71196465"/>
      <w:bookmarkStart w:id="24" w:name="_Toc71196466"/>
      <w:bookmarkStart w:id="25" w:name="_Toc71196467"/>
      <w:bookmarkStart w:id="26" w:name="_Toc71196468"/>
      <w:bookmarkStart w:id="27" w:name="_Toc71196469"/>
      <w:bookmarkStart w:id="28" w:name="_Toc71196470"/>
      <w:bookmarkStart w:id="29" w:name="_Toc71196471"/>
      <w:bookmarkStart w:id="30" w:name="_Toc71196472"/>
      <w:bookmarkStart w:id="31" w:name="_Toc71196473"/>
      <w:bookmarkStart w:id="32" w:name="_Toc71196474"/>
      <w:bookmarkStart w:id="33" w:name="_Toc71196475"/>
      <w:bookmarkStart w:id="34" w:name="_Toc71196476"/>
      <w:bookmarkStart w:id="35" w:name="_Toc71196477"/>
      <w:bookmarkStart w:id="36" w:name="_Toc71196478"/>
      <w:bookmarkStart w:id="37" w:name="_Toc71196479"/>
      <w:bookmarkStart w:id="38" w:name="_Toc71196480"/>
      <w:bookmarkStart w:id="39" w:name="_Toc71196481"/>
      <w:bookmarkStart w:id="40" w:name="_Toc71196482"/>
      <w:bookmarkStart w:id="41" w:name="_Toc71196483"/>
      <w:bookmarkStart w:id="42" w:name="_Toc71196484"/>
      <w:bookmarkStart w:id="43" w:name="_Toc71196485"/>
      <w:bookmarkStart w:id="44" w:name="_Toc71196486"/>
      <w:bookmarkStart w:id="45" w:name="_Toc71196487"/>
      <w:bookmarkStart w:id="46" w:name="_Toc71196488"/>
      <w:bookmarkStart w:id="47" w:name="_Toc71196489"/>
      <w:bookmarkStart w:id="48" w:name="_Toc71196490"/>
      <w:bookmarkStart w:id="49" w:name="_Toc71196491"/>
      <w:bookmarkStart w:id="50" w:name="_Toc71196492"/>
      <w:bookmarkStart w:id="51" w:name="_Toc71196493"/>
      <w:bookmarkStart w:id="52" w:name="_Toc71196494"/>
      <w:bookmarkStart w:id="53" w:name="_Toc71196495"/>
      <w:bookmarkStart w:id="54" w:name="_Toc71196496"/>
      <w:bookmarkStart w:id="55" w:name="_Toc71196497"/>
      <w:bookmarkStart w:id="56" w:name="_Toc71196498"/>
      <w:bookmarkStart w:id="57" w:name="_Toc71196499"/>
      <w:bookmarkStart w:id="58" w:name="_Toc71196500"/>
      <w:bookmarkStart w:id="59" w:name="_Toc71196501"/>
      <w:bookmarkStart w:id="60" w:name="_Toc71196502"/>
      <w:bookmarkStart w:id="61" w:name="_Toc71196503"/>
      <w:bookmarkStart w:id="62" w:name="_Toc71196504"/>
      <w:bookmarkStart w:id="63" w:name="_Toc71196505"/>
      <w:bookmarkStart w:id="64" w:name="_Toc71196506"/>
      <w:bookmarkStart w:id="65" w:name="_Toc71196507"/>
      <w:bookmarkStart w:id="66" w:name="_Toc71196508"/>
      <w:bookmarkStart w:id="67" w:name="_Toc71196509"/>
      <w:bookmarkStart w:id="68" w:name="_Toc71196510"/>
      <w:bookmarkStart w:id="69" w:name="_Toc71196511"/>
      <w:bookmarkStart w:id="70" w:name="_Toc71196512"/>
      <w:bookmarkStart w:id="71" w:name="_Toc71196513"/>
      <w:bookmarkStart w:id="72" w:name="_Toc71196514"/>
      <w:bookmarkStart w:id="73" w:name="_Toc71196515"/>
      <w:bookmarkStart w:id="74" w:name="_Toc71196516"/>
      <w:bookmarkStart w:id="75" w:name="_Toc71196517"/>
      <w:bookmarkStart w:id="76" w:name="_Toc71196518"/>
      <w:bookmarkStart w:id="77" w:name="_Toc71196519"/>
      <w:bookmarkStart w:id="78" w:name="_Toc71196520"/>
      <w:bookmarkStart w:id="79" w:name="_Toc71196521"/>
      <w:bookmarkStart w:id="80" w:name="_Toc71196522"/>
      <w:bookmarkStart w:id="81" w:name="_Toc71196523"/>
      <w:bookmarkStart w:id="82" w:name="_Toc71196524"/>
      <w:bookmarkStart w:id="83" w:name="_Toc71196525"/>
      <w:bookmarkStart w:id="84" w:name="_Toc71196526"/>
      <w:bookmarkStart w:id="85" w:name="_Toc71196527"/>
      <w:bookmarkStart w:id="86" w:name="_Toc71196528"/>
      <w:bookmarkStart w:id="87" w:name="_Toc71196529"/>
      <w:bookmarkStart w:id="88" w:name="_Toc71196530"/>
      <w:bookmarkStart w:id="89" w:name="_Toc71196531"/>
      <w:bookmarkStart w:id="90" w:name="_Toc71196532"/>
      <w:bookmarkStart w:id="91" w:name="_Toc71196533"/>
      <w:bookmarkStart w:id="92" w:name="_Toc71196534"/>
      <w:bookmarkStart w:id="93" w:name="_Toc71196535"/>
      <w:bookmarkStart w:id="94" w:name="_Toc71196536"/>
      <w:bookmarkStart w:id="95" w:name="_Toc71196537"/>
      <w:bookmarkStart w:id="96" w:name="_Toc71196538"/>
      <w:bookmarkStart w:id="97" w:name="_Toc71196539"/>
      <w:bookmarkStart w:id="98" w:name="_Toc71196540"/>
      <w:bookmarkStart w:id="99" w:name="_Toc71196541"/>
      <w:bookmarkStart w:id="100" w:name="_Toc71196542"/>
      <w:bookmarkStart w:id="101" w:name="_Toc71196543"/>
      <w:bookmarkStart w:id="102" w:name="_Toc71196544"/>
      <w:bookmarkStart w:id="103" w:name="_Toc71196545"/>
      <w:bookmarkStart w:id="104" w:name="_Toc71196546"/>
      <w:bookmarkStart w:id="105" w:name="_Toc71196547"/>
      <w:bookmarkStart w:id="106" w:name="_Toc71196548"/>
      <w:bookmarkStart w:id="107" w:name="_Toc71196549"/>
      <w:bookmarkStart w:id="108" w:name="_Toc71196550"/>
      <w:bookmarkStart w:id="109" w:name="_Toc71196551"/>
      <w:bookmarkStart w:id="110" w:name="_Toc71196552"/>
      <w:bookmarkStart w:id="111" w:name="_Toc71196553"/>
      <w:bookmarkStart w:id="112" w:name="_Toc71196554"/>
      <w:bookmarkStart w:id="113" w:name="_Toc71196555"/>
      <w:bookmarkStart w:id="114" w:name="_Toc71196556"/>
      <w:bookmarkStart w:id="115" w:name="_Toc71196557"/>
      <w:bookmarkStart w:id="116" w:name="_Toc71196558"/>
      <w:bookmarkStart w:id="117" w:name="_Toc71196559"/>
      <w:bookmarkStart w:id="118" w:name="_Toc71196560"/>
      <w:bookmarkStart w:id="119" w:name="_Toc71196561"/>
      <w:bookmarkStart w:id="120" w:name="_Toc71196562"/>
      <w:bookmarkStart w:id="121" w:name="_Toc71196563"/>
      <w:bookmarkStart w:id="122" w:name="_Toc71196564"/>
      <w:bookmarkStart w:id="123" w:name="_Toc71196565"/>
      <w:bookmarkStart w:id="124" w:name="_Toc71196566"/>
      <w:bookmarkStart w:id="125" w:name="_Toc71196567"/>
      <w:bookmarkStart w:id="126" w:name="_Toc71196568"/>
      <w:bookmarkStart w:id="127" w:name="_Toc71196569"/>
      <w:bookmarkStart w:id="128" w:name="_Toc71196570"/>
      <w:bookmarkStart w:id="129" w:name="_Toc71196571"/>
      <w:bookmarkStart w:id="130" w:name="_Toc71196572"/>
      <w:bookmarkStart w:id="131" w:name="_Toc71196578"/>
      <w:bookmarkStart w:id="132" w:name="_Toc71196757"/>
      <w:bookmarkStart w:id="133" w:name="_Toc71196766"/>
      <w:bookmarkStart w:id="134" w:name="_Toc71196775"/>
      <w:bookmarkStart w:id="135" w:name="_Toc71196784"/>
      <w:bookmarkStart w:id="136" w:name="_Toc71196793"/>
      <w:bookmarkStart w:id="137" w:name="_Toc71196933"/>
      <w:bookmarkStart w:id="138" w:name="_Toc71196942"/>
      <w:bookmarkStart w:id="139" w:name="_Toc71196958"/>
      <w:bookmarkStart w:id="140" w:name="_Toc71196969"/>
      <w:bookmarkStart w:id="141" w:name="_Toc71196978"/>
      <w:bookmarkStart w:id="142" w:name="_Toc71196987"/>
      <w:bookmarkStart w:id="143" w:name="_Toc71196996"/>
      <w:bookmarkStart w:id="144" w:name="_Toc71197005"/>
      <w:bookmarkStart w:id="145" w:name="_Toc71197014"/>
      <w:bookmarkStart w:id="146" w:name="_Toc71197023"/>
      <w:bookmarkStart w:id="147" w:name="_Toc71197032"/>
      <w:bookmarkStart w:id="148" w:name="_Toc71197041"/>
      <w:bookmarkStart w:id="149" w:name="_Toc71197050"/>
      <w:bookmarkStart w:id="150" w:name="_Toc71197059"/>
      <w:bookmarkStart w:id="151" w:name="_Toc71197068"/>
      <w:bookmarkStart w:id="152" w:name="_Toc71197077"/>
      <w:bookmarkStart w:id="153" w:name="_Toc71197093"/>
      <w:bookmarkStart w:id="154" w:name="_Toc71197102"/>
      <w:bookmarkStart w:id="155" w:name="_Toc71197124"/>
      <w:bookmarkStart w:id="156" w:name="_Toc71197133"/>
      <w:bookmarkStart w:id="157" w:name="_Toc71197144"/>
      <w:bookmarkStart w:id="158" w:name="_Toc71197153"/>
      <w:bookmarkStart w:id="159" w:name="_Toc71197162"/>
      <w:bookmarkStart w:id="160" w:name="_Toc71197163"/>
      <w:bookmarkStart w:id="161" w:name="_Toc71197164"/>
      <w:bookmarkStart w:id="162" w:name="_Toc71197165"/>
      <w:bookmarkStart w:id="163" w:name="_Toc71197191"/>
      <w:bookmarkStart w:id="164" w:name="_Toc71197192"/>
      <w:bookmarkStart w:id="165" w:name="_Toc71197193"/>
      <w:bookmarkStart w:id="166" w:name="_Toc71197194"/>
      <w:bookmarkStart w:id="167" w:name="_Toc71197195"/>
      <w:bookmarkStart w:id="168" w:name="_Toc71197196"/>
      <w:bookmarkStart w:id="169" w:name="_Toc71197197"/>
      <w:bookmarkStart w:id="170" w:name="_Toc71197198"/>
      <w:bookmarkStart w:id="171" w:name="_Toc71197199"/>
      <w:bookmarkStart w:id="172" w:name="_Toc71197200"/>
      <w:bookmarkStart w:id="173" w:name="_Toc71197201"/>
      <w:bookmarkStart w:id="174" w:name="_Toc71197202"/>
      <w:bookmarkStart w:id="175" w:name="_Toc71197203"/>
      <w:bookmarkStart w:id="176" w:name="_Toc71197204"/>
      <w:bookmarkStart w:id="177" w:name="_Toc71197205"/>
      <w:bookmarkStart w:id="178" w:name="_Toc71197206"/>
      <w:bookmarkStart w:id="179" w:name="_Toc71197207"/>
      <w:bookmarkStart w:id="180" w:name="_Toc71197208"/>
      <w:bookmarkStart w:id="181" w:name="_Toc71197209"/>
      <w:bookmarkStart w:id="182" w:name="_Toc71197210"/>
      <w:bookmarkStart w:id="183" w:name="_Toc71197211"/>
      <w:bookmarkStart w:id="184" w:name="_Toc71197212"/>
      <w:bookmarkStart w:id="185" w:name="_Toc71197213"/>
      <w:bookmarkStart w:id="186" w:name="_Toc71197214"/>
      <w:bookmarkStart w:id="187" w:name="_Toc71197215"/>
      <w:bookmarkStart w:id="188" w:name="_Toc71197216"/>
      <w:bookmarkStart w:id="189" w:name="_Toc71197217"/>
      <w:bookmarkStart w:id="190" w:name="_Toc71197218"/>
      <w:bookmarkStart w:id="191" w:name="_Toc71197219"/>
      <w:bookmarkStart w:id="192" w:name="_Toc71197220"/>
      <w:bookmarkStart w:id="193" w:name="_Toc71197221"/>
      <w:bookmarkStart w:id="194" w:name="_Toc71197222"/>
      <w:bookmarkStart w:id="195" w:name="_Toc71197223"/>
      <w:bookmarkStart w:id="196" w:name="_Toc71197224"/>
      <w:bookmarkStart w:id="197" w:name="_Toc71197225"/>
      <w:bookmarkStart w:id="198" w:name="_Toc71197226"/>
      <w:bookmarkStart w:id="199" w:name="_Toc71197227"/>
      <w:bookmarkStart w:id="200" w:name="_Toc71197228"/>
      <w:bookmarkStart w:id="201" w:name="_Toc71197229"/>
      <w:bookmarkStart w:id="202" w:name="_Toc71197230"/>
      <w:bookmarkStart w:id="203" w:name="_Toc71197231"/>
      <w:bookmarkStart w:id="204" w:name="_Toc71197232"/>
      <w:bookmarkStart w:id="205" w:name="_Toc71197233"/>
      <w:bookmarkStart w:id="206" w:name="_Toc71197234"/>
      <w:bookmarkStart w:id="207" w:name="_Toc71197235"/>
      <w:bookmarkStart w:id="208" w:name="_Toc71197236"/>
      <w:bookmarkStart w:id="209" w:name="_Toc71197237"/>
      <w:bookmarkStart w:id="210" w:name="_Toc71197238"/>
      <w:bookmarkStart w:id="211" w:name="_Toc71197239"/>
      <w:bookmarkStart w:id="212" w:name="_Toc71197240"/>
      <w:bookmarkStart w:id="213" w:name="_Toc71197241"/>
      <w:bookmarkStart w:id="214" w:name="_Toc71197242"/>
      <w:bookmarkStart w:id="215" w:name="_Toc71197243"/>
      <w:bookmarkStart w:id="216" w:name="_Toc71197244"/>
      <w:bookmarkStart w:id="217" w:name="_Toc71197245"/>
      <w:bookmarkStart w:id="218" w:name="_Toc71197246"/>
      <w:bookmarkStart w:id="219" w:name="_Toc71197247"/>
      <w:bookmarkStart w:id="220" w:name="_Toc71197248"/>
      <w:bookmarkStart w:id="221" w:name="_Toc71197249"/>
      <w:bookmarkStart w:id="222" w:name="_Toc71197250"/>
      <w:bookmarkStart w:id="223" w:name="_Toc71197251"/>
      <w:bookmarkStart w:id="224" w:name="_Toc71197252"/>
      <w:bookmarkStart w:id="225" w:name="_Toc71197253"/>
      <w:bookmarkStart w:id="226" w:name="_Toc71197254"/>
      <w:bookmarkStart w:id="227" w:name="_Toc71197255"/>
      <w:bookmarkStart w:id="228" w:name="_Toc71197256"/>
      <w:bookmarkStart w:id="229" w:name="_Toc71197257"/>
      <w:bookmarkStart w:id="230" w:name="_Toc71197258"/>
      <w:bookmarkStart w:id="231" w:name="_Toc71197259"/>
      <w:bookmarkStart w:id="232" w:name="_Toc71197260"/>
      <w:bookmarkStart w:id="233" w:name="_Toc71197261"/>
      <w:bookmarkStart w:id="234" w:name="_Toc71197262"/>
      <w:bookmarkStart w:id="235" w:name="_Toc71197263"/>
      <w:bookmarkStart w:id="236" w:name="_Toc71197269"/>
      <w:bookmarkStart w:id="237" w:name="_Toc71197433"/>
      <w:bookmarkStart w:id="238" w:name="_Toc71197442"/>
      <w:bookmarkStart w:id="239" w:name="_Toc71197451"/>
      <w:bookmarkStart w:id="240" w:name="_Toc71197528"/>
      <w:bookmarkStart w:id="241" w:name="_Toc71197537"/>
      <w:bookmarkStart w:id="242" w:name="_Toc71197546"/>
      <w:bookmarkStart w:id="243" w:name="_Toc71197555"/>
      <w:bookmarkStart w:id="244" w:name="_Toc71197571"/>
      <w:bookmarkStart w:id="245" w:name="_Toc71197580"/>
      <w:bookmarkStart w:id="246" w:name="_Toc71197602"/>
      <w:bookmarkStart w:id="247" w:name="_Toc71197611"/>
      <w:bookmarkStart w:id="248" w:name="_Toc71197622"/>
      <w:bookmarkStart w:id="249" w:name="_Toc71197631"/>
      <w:bookmarkStart w:id="250" w:name="_Toc71197640"/>
      <w:bookmarkStart w:id="251" w:name="_Toc71197641"/>
      <w:bookmarkStart w:id="252" w:name="_Toc71197642"/>
      <w:bookmarkStart w:id="253" w:name="_Toc71197668"/>
      <w:bookmarkStart w:id="254" w:name="_Toc71197669"/>
      <w:bookmarkStart w:id="255" w:name="_Toc71197670"/>
      <w:bookmarkStart w:id="256" w:name="_Toc71197671"/>
      <w:bookmarkStart w:id="257" w:name="_Toc71197672"/>
      <w:bookmarkStart w:id="258" w:name="_Toc71197673"/>
      <w:bookmarkStart w:id="259" w:name="_Toc71197674"/>
      <w:bookmarkStart w:id="260" w:name="_Toc71197675"/>
      <w:bookmarkStart w:id="261" w:name="_Toc71197676"/>
      <w:bookmarkStart w:id="262" w:name="_Toc71197677"/>
      <w:bookmarkStart w:id="263" w:name="_Toc71197678"/>
      <w:bookmarkStart w:id="264" w:name="_Toc71197679"/>
      <w:bookmarkStart w:id="265" w:name="_Toc71197680"/>
      <w:bookmarkStart w:id="266" w:name="_Toc71197681"/>
      <w:bookmarkStart w:id="267" w:name="_Toc71197682"/>
      <w:bookmarkStart w:id="268" w:name="_Toc71197688"/>
      <w:bookmarkStart w:id="269" w:name="_Toc71197736"/>
      <w:bookmarkStart w:id="270" w:name="_Toc71197737"/>
      <w:bookmarkStart w:id="271" w:name="_Toc71197738"/>
      <w:bookmarkStart w:id="272" w:name="_Toc71197744"/>
      <w:bookmarkStart w:id="273" w:name="_Toc71197769"/>
      <w:bookmarkStart w:id="274" w:name="_Toc71197843"/>
      <w:bookmarkStart w:id="275" w:name="_Toc71197847"/>
      <w:bookmarkStart w:id="276" w:name="_Toc71197848"/>
      <w:bookmarkStart w:id="277" w:name="_Toc71197849"/>
      <w:bookmarkStart w:id="278" w:name="_Toc71197850"/>
      <w:bookmarkStart w:id="279" w:name="_Toc71197851"/>
      <w:bookmarkStart w:id="280" w:name="_Toc71197878"/>
      <w:bookmarkStart w:id="281" w:name="_Toc71197879"/>
      <w:bookmarkStart w:id="282" w:name="_Toc71197880"/>
      <w:bookmarkStart w:id="283" w:name="_Toc71197881"/>
      <w:bookmarkStart w:id="284" w:name="_Toc71197882"/>
      <w:bookmarkStart w:id="285" w:name="_Toc71197883"/>
      <w:bookmarkStart w:id="286" w:name="_Toc71197884"/>
      <w:bookmarkStart w:id="287" w:name="_Toc71197885"/>
      <w:bookmarkStart w:id="288" w:name="_Toc71197886"/>
      <w:bookmarkStart w:id="289" w:name="_Toc71197887"/>
      <w:bookmarkStart w:id="290" w:name="_Toc71197888"/>
      <w:bookmarkStart w:id="291" w:name="_Toc71197889"/>
      <w:bookmarkStart w:id="292" w:name="_Toc71197890"/>
      <w:bookmarkStart w:id="293" w:name="_Toc71197896"/>
      <w:bookmarkStart w:id="294" w:name="_Toc71198066"/>
      <w:bookmarkStart w:id="295" w:name="_Toc71198075"/>
      <w:bookmarkStart w:id="296" w:name="_Toc71198084"/>
      <w:bookmarkStart w:id="297" w:name="_Toc71198093"/>
      <w:bookmarkStart w:id="298" w:name="_Toc71198102"/>
      <w:bookmarkStart w:id="299" w:name="_Toc71198237"/>
      <w:bookmarkStart w:id="300" w:name="_Toc71198246"/>
      <w:bookmarkStart w:id="301" w:name="_Toc71198255"/>
      <w:bookmarkStart w:id="302" w:name="_Toc71198271"/>
      <w:bookmarkStart w:id="303" w:name="_Toc71198282"/>
      <w:bookmarkStart w:id="304" w:name="_Toc71198291"/>
      <w:bookmarkStart w:id="305" w:name="_Toc71198300"/>
      <w:bookmarkStart w:id="306" w:name="_Toc71198309"/>
      <w:bookmarkStart w:id="307" w:name="_Toc71198318"/>
      <w:bookmarkStart w:id="308" w:name="_Toc71198327"/>
      <w:bookmarkStart w:id="309" w:name="_Toc71198336"/>
      <w:bookmarkStart w:id="310" w:name="_Toc71198345"/>
      <w:bookmarkStart w:id="311" w:name="_Toc71198354"/>
      <w:bookmarkStart w:id="312" w:name="_Toc71198363"/>
      <w:bookmarkStart w:id="313" w:name="_Toc71198372"/>
      <w:bookmarkStart w:id="314" w:name="_Toc71198381"/>
      <w:bookmarkStart w:id="315" w:name="_Toc71198382"/>
      <w:bookmarkStart w:id="316" w:name="_Toc71198409"/>
      <w:bookmarkStart w:id="317" w:name="_Toc71198410"/>
      <w:bookmarkStart w:id="318" w:name="_Toc71198411"/>
      <w:bookmarkStart w:id="319" w:name="_Toc71198412"/>
      <w:bookmarkStart w:id="320" w:name="_Toc71198413"/>
      <w:bookmarkStart w:id="321" w:name="_Toc71198414"/>
      <w:bookmarkStart w:id="322" w:name="_Toc71198415"/>
      <w:bookmarkStart w:id="323" w:name="_Toc71198416"/>
      <w:bookmarkStart w:id="324" w:name="_Toc71198417"/>
      <w:bookmarkStart w:id="325" w:name="_Toc71198418"/>
      <w:bookmarkStart w:id="326" w:name="_Toc71198419"/>
      <w:bookmarkStart w:id="327" w:name="_Toc71198420"/>
      <w:bookmarkStart w:id="328" w:name="_Toc71198426"/>
      <w:bookmarkStart w:id="329" w:name="_Toc71198587"/>
      <w:bookmarkStart w:id="330" w:name="_Toc71198596"/>
      <w:bookmarkStart w:id="331" w:name="_Toc71198605"/>
      <w:bookmarkStart w:id="332" w:name="_Toc71198682"/>
      <w:bookmarkStart w:id="333" w:name="_Toc71198691"/>
      <w:bookmarkStart w:id="334" w:name="_Toc71198700"/>
      <w:bookmarkStart w:id="335" w:name="_Toc71198709"/>
      <w:bookmarkStart w:id="336" w:name="_Toc71198710"/>
      <w:bookmarkStart w:id="337" w:name="_Toc71198711"/>
      <w:bookmarkStart w:id="338" w:name="_Toc71198737"/>
      <w:bookmarkStart w:id="339" w:name="_Toc71198738"/>
      <w:bookmarkStart w:id="340" w:name="_Toc71198739"/>
      <w:bookmarkStart w:id="341" w:name="_Toc71198740"/>
      <w:bookmarkStart w:id="342" w:name="_Toc71198741"/>
      <w:bookmarkStart w:id="343" w:name="_Toc71198742"/>
      <w:bookmarkStart w:id="344" w:name="_Toc71198743"/>
      <w:bookmarkStart w:id="345" w:name="_Toc71198744"/>
      <w:bookmarkStart w:id="346" w:name="_Toc71198745"/>
      <w:bookmarkStart w:id="347" w:name="_Toc71198746"/>
      <w:bookmarkStart w:id="348" w:name="_Toc71198747"/>
      <w:bookmarkStart w:id="349" w:name="_Toc71198748"/>
      <w:bookmarkStart w:id="350" w:name="_Toc71198754"/>
      <w:bookmarkStart w:id="351" w:name="_Toc71198893"/>
      <w:bookmarkStart w:id="352" w:name="_Toc71198902"/>
      <w:bookmarkStart w:id="353" w:name="_Toc71198903"/>
      <w:bookmarkStart w:id="354" w:name="_Toc71198929"/>
      <w:bookmarkStart w:id="355" w:name="_Toc71198930"/>
      <w:bookmarkStart w:id="356" w:name="_Toc71198931"/>
      <w:bookmarkStart w:id="357" w:name="_Toc71198932"/>
      <w:bookmarkStart w:id="358" w:name="_Toc71198933"/>
      <w:bookmarkStart w:id="359" w:name="_Toc71198934"/>
      <w:bookmarkStart w:id="360" w:name="_Toc71198935"/>
      <w:bookmarkStart w:id="361" w:name="_Toc71198936"/>
      <w:bookmarkStart w:id="362" w:name="_Toc71198937"/>
      <w:bookmarkStart w:id="363" w:name="_Toc71198938"/>
      <w:bookmarkStart w:id="364" w:name="_Toc71198939"/>
      <w:bookmarkStart w:id="365" w:name="_Toc71198940"/>
      <w:bookmarkStart w:id="366" w:name="_Toc71198941"/>
      <w:bookmarkStart w:id="367" w:name="_Toc71198942"/>
      <w:bookmarkStart w:id="368" w:name="_Toc71198948"/>
      <w:bookmarkStart w:id="369" w:name="_Toc71198966"/>
      <w:bookmarkStart w:id="370" w:name="_Toc71198975"/>
      <w:bookmarkStart w:id="371" w:name="_Toc71198981"/>
      <w:bookmarkStart w:id="372" w:name="_Toc71198996"/>
      <w:bookmarkStart w:id="373" w:name="_Toc71199046"/>
      <w:bookmarkStart w:id="374" w:name="_Toc71199047"/>
      <w:bookmarkStart w:id="375" w:name="_Toc71199048"/>
      <w:bookmarkStart w:id="376" w:name="_Toc71199074"/>
      <w:bookmarkStart w:id="377" w:name="_Toc71199075"/>
      <w:bookmarkStart w:id="378" w:name="_Toc71199076"/>
      <w:bookmarkStart w:id="379" w:name="_Toc71199077"/>
      <w:bookmarkStart w:id="380" w:name="_Toc71199078"/>
      <w:bookmarkStart w:id="381" w:name="_Toc71199079"/>
      <w:bookmarkStart w:id="382" w:name="_Toc71199080"/>
      <w:bookmarkStart w:id="383" w:name="_Toc71199081"/>
      <w:bookmarkStart w:id="384" w:name="_Toc71199082"/>
      <w:bookmarkStart w:id="385" w:name="_Toc71199083"/>
      <w:bookmarkStart w:id="386" w:name="_Toc71199089"/>
      <w:bookmarkStart w:id="387" w:name="_Toc71199157"/>
      <w:bookmarkStart w:id="388" w:name="_Toc71199158"/>
      <w:bookmarkStart w:id="389" w:name="_Toc71199184"/>
      <w:bookmarkStart w:id="390" w:name="_Toc71199185"/>
      <w:bookmarkStart w:id="391" w:name="_Toc71199186"/>
      <w:bookmarkStart w:id="392" w:name="_Toc71199187"/>
      <w:bookmarkStart w:id="393" w:name="_Toc71199188"/>
      <w:bookmarkStart w:id="394" w:name="_Toc71199189"/>
      <w:bookmarkStart w:id="395" w:name="_Toc71199190"/>
      <w:bookmarkStart w:id="396" w:name="_Toc71199191"/>
      <w:bookmarkStart w:id="397" w:name="_Toc71199192"/>
      <w:bookmarkStart w:id="398" w:name="_Toc71199193"/>
      <w:bookmarkStart w:id="399" w:name="_Toc71199194"/>
      <w:bookmarkStart w:id="400" w:name="_Toc71199195"/>
      <w:bookmarkStart w:id="401" w:name="_Toc71199196"/>
      <w:bookmarkStart w:id="402" w:name="_Toc71199202"/>
      <w:bookmarkStart w:id="403" w:name="_Toc71199220"/>
      <w:bookmarkStart w:id="404" w:name="_Toc71199221"/>
      <w:bookmarkStart w:id="405" w:name="_Toc71199227"/>
      <w:bookmarkStart w:id="406" w:name="_Toc71199237"/>
      <w:bookmarkStart w:id="407" w:name="_Toc71199271"/>
      <w:bookmarkStart w:id="408" w:name="_Toc71199272"/>
      <w:bookmarkStart w:id="409" w:name="_Toc71199273"/>
      <w:bookmarkStart w:id="410" w:name="_Toc71199303"/>
      <w:bookmarkStart w:id="411" w:name="_Toc71199304"/>
      <w:bookmarkStart w:id="412" w:name="_Toc71199305"/>
      <w:bookmarkStart w:id="413" w:name="_Toc71199306"/>
      <w:bookmarkStart w:id="414" w:name="_Toc71199307"/>
      <w:bookmarkStart w:id="415" w:name="_Toc71199308"/>
      <w:bookmarkStart w:id="416" w:name="_Toc71199309"/>
      <w:bookmarkStart w:id="417" w:name="_Toc71199310"/>
      <w:bookmarkStart w:id="418" w:name="_Toc71199311"/>
      <w:bookmarkStart w:id="419" w:name="_Toc71199312"/>
      <w:bookmarkStart w:id="420" w:name="_Toc71199313"/>
      <w:bookmarkStart w:id="421" w:name="_Toc71199319"/>
      <w:bookmarkStart w:id="422" w:name="_Toc71199606"/>
      <w:bookmarkStart w:id="423" w:name="_Toc71199615"/>
      <w:bookmarkStart w:id="424" w:name="_Toc71199616"/>
      <w:bookmarkStart w:id="425" w:name="_Toc71199617"/>
      <w:bookmarkStart w:id="426" w:name="_Toc71199618"/>
      <w:bookmarkStart w:id="427" w:name="_Toc71199619"/>
      <w:bookmarkStart w:id="428" w:name="_Toc71199620"/>
      <w:bookmarkStart w:id="429" w:name="_Toc71199647"/>
      <w:bookmarkStart w:id="430" w:name="_Toc71199648"/>
      <w:bookmarkStart w:id="431" w:name="_Toc71199649"/>
      <w:bookmarkStart w:id="432" w:name="_Toc71199650"/>
      <w:bookmarkStart w:id="433" w:name="_Toc71199651"/>
      <w:bookmarkStart w:id="434" w:name="_Toc71199652"/>
      <w:bookmarkStart w:id="435" w:name="_Toc71199653"/>
      <w:bookmarkStart w:id="436" w:name="_Toc71199654"/>
      <w:bookmarkStart w:id="437" w:name="_Toc71199655"/>
      <w:bookmarkStart w:id="438" w:name="_Toc71199656"/>
      <w:bookmarkStart w:id="439" w:name="_Toc71199662"/>
      <w:bookmarkStart w:id="440" w:name="_Toc71199681"/>
      <w:bookmarkStart w:id="441" w:name="_Toc71199682"/>
      <w:bookmarkStart w:id="442" w:name="_Toc71199688"/>
      <w:bookmarkStart w:id="443" w:name="_Toc71199698"/>
      <w:bookmarkStart w:id="444" w:name="_Toc71199740"/>
      <w:bookmarkStart w:id="445" w:name="_Toc71199766"/>
      <w:bookmarkStart w:id="446" w:name="_Toc71199767"/>
      <w:bookmarkStart w:id="447" w:name="_Toc71199768"/>
      <w:bookmarkStart w:id="448" w:name="_Toc71199769"/>
      <w:bookmarkStart w:id="449" w:name="_Toc71199770"/>
      <w:bookmarkStart w:id="450" w:name="_Toc71199771"/>
      <w:bookmarkStart w:id="451" w:name="_Toc71199772"/>
      <w:bookmarkStart w:id="452" w:name="_Toc71199773"/>
      <w:bookmarkStart w:id="453" w:name="_Toc71199774"/>
      <w:bookmarkStart w:id="454" w:name="_Toc71199775"/>
      <w:bookmarkStart w:id="455" w:name="_Toc71199776"/>
      <w:bookmarkStart w:id="456" w:name="_Toc71199777"/>
      <w:bookmarkStart w:id="457" w:name="_Toc71199778"/>
      <w:bookmarkStart w:id="458" w:name="_Toc71199784"/>
      <w:bookmarkStart w:id="459" w:name="_Toc71199813"/>
      <w:bookmarkStart w:id="460" w:name="_Toc71199822"/>
      <w:bookmarkStart w:id="461" w:name="_Toc71199841"/>
      <w:bookmarkStart w:id="462" w:name="_Toc71199851"/>
      <w:bookmarkStart w:id="463" w:name="_Toc71199861"/>
      <w:bookmarkStart w:id="464" w:name="_Toc71199870"/>
      <w:bookmarkStart w:id="465" w:name="_Toc71199871"/>
      <w:bookmarkStart w:id="466" w:name="_Toc71199897"/>
      <w:bookmarkStart w:id="467" w:name="_Toc71199898"/>
      <w:bookmarkStart w:id="468" w:name="_Toc71199899"/>
      <w:bookmarkStart w:id="469" w:name="_Toc71199900"/>
      <w:bookmarkStart w:id="470" w:name="_Toc71199901"/>
      <w:bookmarkStart w:id="471" w:name="_Toc71199902"/>
      <w:bookmarkStart w:id="472" w:name="_Toc71199903"/>
      <w:bookmarkStart w:id="473" w:name="_Toc71199904"/>
      <w:bookmarkStart w:id="474" w:name="_Toc71199905"/>
      <w:bookmarkStart w:id="475" w:name="_Toc71199906"/>
      <w:bookmarkStart w:id="476" w:name="_Toc71199907"/>
      <w:bookmarkStart w:id="477" w:name="_Toc71199908"/>
      <w:bookmarkStart w:id="478" w:name="_Toc71199909"/>
      <w:bookmarkStart w:id="479" w:name="_Toc71199910"/>
      <w:bookmarkStart w:id="480" w:name="_Toc71199911"/>
      <w:bookmarkStart w:id="481" w:name="_Toc71199917"/>
      <w:bookmarkStart w:id="482" w:name="_Toc71199935"/>
      <w:bookmarkStart w:id="483" w:name="_Toc71199944"/>
      <w:bookmarkStart w:id="484" w:name="_Toc71199953"/>
      <w:bookmarkStart w:id="485" w:name="_Toc71199954"/>
      <w:bookmarkStart w:id="486" w:name="_Toc71199955"/>
      <w:bookmarkStart w:id="487" w:name="_Toc71199961"/>
      <w:bookmarkStart w:id="488" w:name="_Toc71199971"/>
      <w:bookmarkStart w:id="489" w:name="_Toc71199976"/>
      <w:bookmarkStart w:id="490" w:name="_Toc71200010"/>
      <w:bookmarkStart w:id="491" w:name="_Toc71200014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492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493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D241" w14:textId="2EECC40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067B3">
              <w:rPr>
                <w:rFonts w:ascii="標楷體" w:eastAsia="標楷體" w:hAnsi="標楷體"/>
                <w:color w:val="000000"/>
              </w:rPr>
              <w:t>[</w:t>
            </w:r>
            <w:r w:rsidR="00D067B3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A5388F" w14:textId="363AB876" w:rsidR="00D067B3" w:rsidRPr="00E2072F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 w:rsidR="00FD66C6"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56AE6D3B" w14:textId="28D1839E" w:rsidR="005D7D82" w:rsidRDefault="00D067B3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7DD3B79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  <w:r w:rsidR="00473013">
              <w:rPr>
                <w:rFonts w:ascii="標楷體" w:eastAsia="標楷體" w:hAnsi="標楷體" w:hint="eastAsia"/>
              </w:rPr>
              <w:t>與[行業別名稱]</w:t>
            </w:r>
          </w:p>
        </w:tc>
      </w:tr>
      <w:tr w:rsidR="00235B12" w14:paraId="2E88728C" w14:textId="77777777" w:rsidTr="00396D0A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90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95C5" w14:textId="154040A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</w:t>
            </w:r>
            <w:r w:rsidR="000A2700">
              <w:rPr>
                <w:rFonts w:ascii="標楷體" w:eastAsia="標楷體" w:hAnsi="標楷體" w:hint="eastAsia"/>
              </w:rPr>
              <w:t>[行業說明(</w:t>
            </w:r>
            <w:r w:rsidR="000A2700">
              <w:rPr>
                <w:rFonts w:ascii="標楷體" w:eastAsia="標楷體" w:hAnsi="標楷體"/>
              </w:rPr>
              <w:t>CdIndustry.IndustryItem</w:t>
            </w:r>
            <w:r w:rsidR="000A2700">
              <w:rPr>
                <w:rFonts w:ascii="標楷體" w:eastAsia="標楷體" w:hAnsi="標楷體" w:hint="eastAsia"/>
              </w:rPr>
              <w:t>)]至</w:t>
            </w:r>
            <w:r>
              <w:rPr>
                <w:rFonts w:ascii="標楷體" w:eastAsia="標楷體" w:hAnsi="標楷體" w:hint="eastAsia"/>
              </w:rPr>
              <w:t>[行業別名稱]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</w:t>
            </w:r>
            <w:r>
              <w:rPr>
                <w:rFonts w:ascii="標楷體" w:eastAsia="標楷體" w:hAnsi="標楷體" w:hint="eastAsia"/>
              </w:rPr>
              <w:lastRenderedPageBreak/>
              <w:t>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</w:t>
            </w:r>
            <w:r w:rsidR="004C21CA" w:rsidRPr="00A44AD5">
              <w:rPr>
                <w:rFonts w:ascii="標楷體" w:eastAsia="標楷體" w:hAnsi="標楷體" w:hint="eastAsia"/>
              </w:rPr>
              <w:lastRenderedPageBreak/>
              <w:t>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2"/>
      <w:bookmarkEnd w:id="493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rPr>
          <w:noProof/>
        </w:rPr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lastRenderedPageBreak/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lastRenderedPageBreak/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lastRenderedPageBreak/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49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</w:t>
            </w:r>
            <w:r>
              <w:rPr>
                <w:rFonts w:ascii="標楷體" w:eastAsia="標楷體" w:hAnsi="標楷體" w:hint="eastAsia"/>
              </w:rPr>
              <w:lastRenderedPageBreak/>
              <w:t>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49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lastRenderedPageBreak/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</w:t>
            </w:r>
            <w:r w:rsidRPr="00820807"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8245E6A" w14:textId="4B9055EF" w:rsidR="00510C5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4C4BD2A9" w14:textId="266006A8" w:rsidR="00510C52" w:rsidRPr="006A7F8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C64EE3"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 w:rsidR="00C64EE3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5F6A9FDC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26335F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06A303CE" w:rsidR="00510C52" w:rsidRDefault="00E5381B" w:rsidP="00510C52">
      <w:r w:rsidRPr="00E5381B">
        <w:rPr>
          <w:noProof/>
        </w:rPr>
        <w:lastRenderedPageBreak/>
        <w:drawing>
          <wp:inline distT="0" distB="0" distL="0" distR="0" wp14:anchorId="0FC3BA3D" wp14:editId="201AD2CA">
            <wp:extent cx="6479540" cy="175450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778CB69A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77777777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5229FEC4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5381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BE3D18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t xml:space="preserve"> </w:t>
            </w:r>
            <w:r w:rsidRPr="00BE3D18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1DF963A9" w:rsidR="00BE54C8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10CAC478" wp14:editId="04904CDC">
            <wp:extent cx="6479540" cy="14789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7E11B1FD" w:rsidR="00772CD5" w:rsidRDefault="0029216F" w:rsidP="00BE54C8">
      <w:pPr>
        <w:pStyle w:val="15"/>
        <w:ind w:left="0" w:firstLine="0"/>
        <w:rPr>
          <w:noProof/>
        </w:rPr>
      </w:pPr>
      <w:r w:rsidRPr="0029216F">
        <w:rPr>
          <w:noProof/>
        </w:rPr>
        <w:lastRenderedPageBreak/>
        <w:drawing>
          <wp:inline distT="0" distB="0" distL="0" distR="0" wp14:anchorId="07E63C5C" wp14:editId="30DB2C68">
            <wp:extent cx="6479540" cy="393128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BE54C8" w14:paraId="230F407F" w14:textId="77777777" w:rsidTr="009B6BAA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9B6BA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14:paraId="4FCEEE1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1CD5419F" w:rsidR="00007F37" w:rsidRPr="00401E0E" w:rsidRDefault="00007F37" w:rsidP="00007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 w:rsidR="00907D16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0F6868" w14:paraId="4254E5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0F6868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0F6868" w:rsidRDefault="00FA065B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0F6868" w:rsidRPr="003529CA" w:rsidRDefault="00FA065B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FA065B" w14:paraId="40C10E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FA065B" w:rsidRDefault="00FA065B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FA065B" w:rsidRDefault="00250287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A065B"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/>
              </w:rPr>
              <w:t xml:space="preserve"> </w:t>
            </w:r>
            <w:r w:rsidR="009235F8">
              <w:rPr>
                <w:rFonts w:ascii="標楷體" w:eastAsia="標楷體" w:hAnsi="標楷體" w:hint="eastAsia"/>
              </w:rPr>
              <w:t>=</w:t>
            </w:r>
            <w:r w:rsidR="009235F8">
              <w:t xml:space="preserve"> </w:t>
            </w:r>
            <w:r>
              <w:t xml:space="preserve"> </w:t>
            </w:r>
            <w:r w:rsidR="00F2730A">
              <w:rPr>
                <w:rFonts w:hint="eastAsia"/>
              </w:rPr>
              <w:t>[</w:t>
            </w:r>
            <w:r w:rsidR="00F2730A" w:rsidRPr="00A53091">
              <w:rPr>
                <w:rFonts w:ascii="標楷體" w:eastAsia="標楷體" w:hAnsi="標楷體" w:hint="eastAsia"/>
              </w:rPr>
              <w:t>(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="00F2730A" w:rsidRPr="00A53091">
              <w:rPr>
                <w:rFonts w:ascii="標楷體" w:eastAsia="標楷體" w:hAnsi="標楷體" w:hint="eastAsia"/>
              </w:rPr>
              <w:t>)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="00F2730A">
              <w:rPr>
                <w:rFonts w:hint="eastAsia"/>
              </w:rPr>
              <w:t>]</w:t>
            </w:r>
            <w:r w:rsidR="00F2730A">
              <w:t xml:space="preserve"> </w:t>
            </w:r>
            <w:r w:rsidR="00F2730A">
              <w:rPr>
                <w:rFonts w:hint="eastAsia"/>
              </w:rPr>
              <w:t>+</w:t>
            </w:r>
            <w:r w:rsidR="00F2730A">
              <w:t xml:space="preserve"> </w:t>
            </w:r>
            <w: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6868" w14:paraId="7F76AF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0F6868" w:rsidRDefault="00324934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0F6868" w:rsidRDefault="00E6515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0F6868" w:rsidRDefault="00E65158" w:rsidP="00907D1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E65158" w14:paraId="17A334D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E65158" w:rsidRDefault="00E6515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E65158" w:rsidRDefault="00E65158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="00250287"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250287">
              <w:rPr>
                <w:rFonts w:ascii="標楷體" w:eastAsia="標楷體" w:hAnsi="標楷體" w:hint="eastAsia"/>
              </w:rPr>
              <w:t xml:space="preserve"> 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250287">
              <w:rPr>
                <w:rFonts w:ascii="標楷體" w:eastAsia="標楷體" w:hAnsi="標楷體" w:hint="eastAsia"/>
              </w:rPr>
              <w:t>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907D16" w14:paraId="5B8B5EC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907D16" w14:paraId="0FC594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907D16" w14:paraId="09BC63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907D16" w:rsidRPr="003529CA" w:rsidRDefault="003529CA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907D16" w14:paraId="2BA12A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907D16" w14:paraId="332CCD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907D16" w14:paraId="65E5B1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907D16" w14:paraId="3F06513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907D16" w14:paraId="40B80E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907D16" w14:paraId="4EC5DAF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907D16" w14:paraId="1965566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907D16" w:rsidRDefault="00691875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484EFDA4" w14:textId="774F636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F7BB8" w:rsidRPr="0065227D">
              <w:rPr>
                <w:rFonts w:ascii="標楷體" w:eastAsia="標楷體" w:hAnsi="標楷體"/>
              </w:rPr>
              <w:t>FinReportDebt</w:t>
            </w:r>
            <w:r w:rsidR="004F7BB8">
              <w:rPr>
                <w:rFonts w:ascii="標楷體" w:eastAsia="標楷體" w:hAnsi="標楷體" w:hint="eastAsia"/>
              </w:rPr>
              <w:t>.</w:t>
            </w:r>
            <w:r w:rsidR="004F7BB8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BB7747" w14:paraId="3390DF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BB7747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BB7747" w:rsidRPr="00A53091" w:rsidRDefault="00BB7747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1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611E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BB7747" w14:paraId="7B60BC4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BB7747" w14:paraId="69C515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2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</w:t>
            </w:r>
            <w:r w:rsidR="00555727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233CACFC" w14:textId="62AE6FF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BB7747" w14:paraId="255C17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9F6AA1">
              <w:rPr>
                <w:rFonts w:ascii="標楷體" w:eastAsia="標楷體" w:hAnsi="標楷體" w:hint="eastAsia"/>
              </w:rPr>
              <w:t>3</w:t>
            </w:r>
          </w:p>
        </w:tc>
      </w:tr>
      <w:tr w:rsidR="00BB7747" w14:paraId="587B8A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735329E7" w14:textId="75A7408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9F6AA1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691875" w14:paraId="4E132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691875" w:rsidRDefault="003529CA" w:rsidP="005557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691875" w14:paraId="2C6808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55596A" w14:paraId="734122C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55596A" w:rsidRDefault="0055596A" w:rsidP="005559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691875" w14:paraId="466A86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691875" w14:paraId="4EF7BCC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691875" w14:paraId="6754E9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691875" w14:paraId="0463CE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691875" w14:paraId="63E1926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691875" w14:paraId="203C6D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691875" w14:paraId="493FF1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691875" w14:paraId="3F27381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691875" w14:paraId="1748E6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55596A" w14:paraId="3D65D18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55596A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5B63D6" w14:paraId="26D5EE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5B63D6" w:rsidRDefault="00324934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70311A96" w14:textId="5DDA6213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A06A9C">
              <w:rPr>
                <w:rFonts w:ascii="標楷體" w:eastAsia="標楷體" w:hAnsi="標楷體" w:hint="eastAsia"/>
              </w:rPr>
              <w:t>4</w:t>
            </w:r>
          </w:p>
        </w:tc>
      </w:tr>
      <w:tr w:rsidR="005B63D6" w14:paraId="336C566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58EB18E3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5B63D6" w:rsidRDefault="00555727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5B63D6" w:rsidRDefault="005B63D6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4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AF06556" w14:textId="1BA3D508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06A9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06A9C" w14:paraId="3C8680D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4938DED2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06A9C" w14:paraId="66E256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3CF5AC98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5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6A660533" w14:textId="0BE38B2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06A9C" w14:paraId="5055DBE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443BD601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06A9C" w14:paraId="1583911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6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5B8EEF6A" w14:textId="7C3D2B58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0631F6" w14:paraId="4F6F12B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5EFDA425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0631F6" w:rsidRDefault="00D93822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0631F6" w:rsidRDefault="005611E8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D93822" w14:paraId="341582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D93822" w:rsidRDefault="00D93822" w:rsidP="00A06A9C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D93822" w:rsidRDefault="00D93822" w:rsidP="000F7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 w:rsidR="000F7CBE">
              <w:rPr>
                <w:rFonts w:ascii="標楷體" w:eastAsia="標楷體" w:hAnsi="標楷體" w:hint="eastAsia"/>
              </w:rPr>
              <w:t xml:space="preserve"> 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0F7CBE">
              <w:rPr>
                <w:rFonts w:ascii="標楷體" w:eastAsia="標楷體" w:hAnsi="標楷體" w:hint="eastAsia"/>
              </w:rPr>
              <w:t>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0335702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275767F3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0631F6" w:rsidRPr="00A53091" w:rsidRDefault="000631F6" w:rsidP="00A06A9C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0F7CBE" w14:paraId="0B459E5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0F7CBE" w:rsidRDefault="000F7CBE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0F7CBE" w:rsidRPr="000F7CBE" w:rsidRDefault="000F7CBE" w:rsidP="00A06A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3934934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288844C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216C15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0631F6" w14:paraId="58884B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3202E47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0631F6" w14:paraId="1E8FBCB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4D4D3610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0631F6" w14:paraId="74E9F6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1BA6F974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0631F6" w:rsidRDefault="003529CA" w:rsidP="003529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0631F6" w14:paraId="6AB92B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2127776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0631F6" w14:paraId="593ADC4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570849E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0631F6" w14:paraId="6B7BB71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0A1CB99E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0631F6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3D7300" w14:paraId="4071554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3D7300" w14:paraId="0898268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E51C0AD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3D7300" w14:paraId="488919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3B06746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3D7300" w14:paraId="3E97EF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0B9BFFD1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3D7300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3D7300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5A95C448" w14:textId="5D3DAA5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3D7300" w14:paraId="0A7B7B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3D7300" w:rsidRDefault="003D7300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7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2B5FB6E" w14:textId="15B89BD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3D7300" w14:paraId="086060E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74626D88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CA3F0FA" w14:textId="458A7A14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3D7300" w14:paraId="3C86C43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3D7300" w:rsidRPr="00216C15" w:rsidRDefault="003D7300" w:rsidP="00216C1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</w:t>
            </w:r>
            <w:r w:rsidR="00216C15">
              <w:rPr>
                <w:rFonts w:ascii="標楷體" w:eastAsia="標楷體" w:hAnsi="標楷體" w:hint="eastAsia"/>
              </w:rPr>
              <w:t>8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54300" w14:paraId="61966C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65566E48" w:rsidR="00A54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54300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54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216C15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54300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E374C8" w14:paraId="5388F5A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B2F8580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E374C8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E374C8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E374C8" w14:paraId="5375A03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145AE1F9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E374C8" w:rsidRPr="00A53091" w:rsidRDefault="00E374C8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0F7CBE" w14:paraId="724901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0F7CBE" w:rsidRDefault="000F7CBE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0F7CBE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E374C8" w14:paraId="12F5A8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1C259712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E374C8" w:rsidRPr="00A53091" w:rsidRDefault="00A53091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6324A8" w14:paraId="57FBEE7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6324A8" w:rsidRDefault="006324A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6324A8" w:rsidRDefault="006324A8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53091" w14:paraId="154C352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D080E39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53091" w14:paraId="0A3DF99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2CB490EA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53091" w14:paraId="139B995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20B3AB0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53091" w14:paraId="2E47E9E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4E1A5405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53091" w14:paraId="2F31C51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5BE9B97D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53091" w14:paraId="2ECFE95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6700B67E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53091" w14:paraId="278FF4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329A32D0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3B50D88A" w14:textId="293333E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53091" w14:paraId="3307519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0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CBABD91" w14:textId="38FAFFE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53091" w14:paraId="4F42D6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20D7A559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2B75BA1" w14:textId="6AA7659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53091" w14:paraId="1531DA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</w:t>
            </w:r>
            <w:r w:rsidR="00216C15">
              <w:rPr>
                <w:rFonts w:ascii="標楷體" w:eastAsia="標楷體" w:hAnsi="標楷體" w:hint="eastAsia"/>
              </w:rPr>
              <w:t>1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CC763A" w14:paraId="73AE3AF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CC763A" w:rsidRDefault="00CC763A" w:rsidP="00A5309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CC763A" w:rsidRDefault="00CC763A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CC763A" w14:paraId="3888FD0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CC763A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CC763A" w:rsidRPr="00794A64" w:rsidRDefault="00CC763A" w:rsidP="00794A6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CC763A" w:rsidRDefault="00CC763A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CC763A" w:rsidRDefault="00CC763A" w:rsidP="00CC76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B97885">
              <w:t xml:space="preserve"> </w:t>
            </w:r>
            <w:r w:rsidR="00B97885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94A64" w14:paraId="093A325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1B2CF7FA" w:rsidR="00794A64" w:rsidRDefault="003C7638" w:rsidP="00794A6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B97885">
              <w:rPr>
                <w:rFonts w:ascii="標楷體" w:eastAsia="標楷體" w:hAnsi="標楷體" w:hint="eastAsia"/>
              </w:rPr>
              <w:t>,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值</w:t>
            </w:r>
            <w:r w:rsidR="00B97885">
              <w:rPr>
                <w:rFonts w:ascii="標楷體" w:eastAsia="標楷體" w:hAnsi="標楷體" w:hint="eastAsia"/>
              </w:rPr>
              <w:t>=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-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/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</w:t>
            </w:r>
          </w:p>
          <w:p w14:paraId="4505C3ED" w14:textId="0B976F51" w:rsidR="00B97885" w:rsidRDefault="00B97885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94A64" w14:paraId="1763048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94A64" w14:paraId="4718550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51CF321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F4D7A3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FBF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620E2" w14:textId="046646D7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94A64" w14:paraId="362F5B6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94A64" w14:paraId="56BA420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095B8EE7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79DCB69B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B7D3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E63633" w14:textId="47E0A58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94A64" w14:paraId="1A74B8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94A64" w14:paraId="43D1A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94A64" w14:paraId="4546C4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94A64" w14:paraId="7654A33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94A64" w14:paraId="3964E9E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3697FE4B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942DC7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94A64" w14:paraId="5F02305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794A64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94A64" w14:paraId="6D68A8C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BFADF7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94A64" w14:paraId="02F8EC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94A64" w14:paraId="04C067A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D04556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94A64" w14:paraId="2272D3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</w:t>
            </w:r>
            <w:r w:rsidRPr="00794A64">
              <w:rPr>
                <w:rFonts w:ascii="標楷體" w:eastAsia="標楷體" w:hAnsi="標楷體" w:hint="eastAsia"/>
              </w:rPr>
              <w:lastRenderedPageBreak/>
              <w:t>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794A64" w:rsidRDefault="00DA3513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DA3513" w14:paraId="5DB0A92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DA3513" w:rsidRDefault="00DA3513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1B17F794" w:rsidR="00DA3513" w:rsidRDefault="00DA3513" w:rsidP="00DA35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20C3D1F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67A00AE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7262CF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9601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26CBE0E" w14:textId="15E4FCAC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EPS</w:t>
            </w:r>
          </w:p>
        </w:tc>
      </w:tr>
      <w:tr w:rsidR="00C61F2B" w14:paraId="0C71748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C61F2B" w:rsidRDefault="00C61F2B" w:rsidP="00794A6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C61F2B" w:rsidRDefault="00C61F2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69698C" w14:paraId="51C09B9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69698C" w14:paraId="6F290D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69698C" w14:paraId="70C1765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69698C" w14:paraId="0008A17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69698C" w14:paraId="4A591E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345EE883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69698C" w14:paraId="1EBE24E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7695DC15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69698C" w14:paraId="1C9A92E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69698C" w14:paraId="6364C6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0E433C8C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</w:t>
            </w:r>
            <w:r w:rsidRPr="0069698C">
              <w:rPr>
                <w:rFonts w:ascii="標楷體" w:eastAsia="標楷體" w:hAnsi="標楷體" w:hint="eastAsia"/>
              </w:rPr>
              <w:lastRenderedPageBreak/>
              <w:t>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52528" w:rsidRPr="00A52528" w14:paraId="79AF3A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52528" w:rsidRPr="00A52528" w:rsidRDefault="00A52528" w:rsidP="0069698C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52528" w:rsidRPr="00A52528" w:rsidRDefault="00A52528" w:rsidP="0069698C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69698C" w14:paraId="04D0D5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69698C" w:rsidRDefault="00B100D3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69698C" w:rsidRPr="00445917" w:rsidRDefault="00B100D3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69698C" w14:paraId="15ABC9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69698C" w:rsidRPr="00445917" w:rsidRDefault="00C839FE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69698C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low</w:t>
            </w:r>
          </w:p>
        </w:tc>
      </w:tr>
      <w:tr w:rsidR="00C839FE" w14:paraId="19F5B0B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C839FE" w14:paraId="7AE173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C839FE" w14:paraId="126E53A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BDFC2F2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</w:tr>
      <w:tr w:rsidR="006B18AB" w14:paraId="582623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="00327D26"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Debt</w:t>
            </w:r>
          </w:p>
        </w:tc>
      </w:tr>
      <w:tr w:rsidR="006B18AB" w14:paraId="274DE8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</w:t>
            </w:r>
          </w:p>
        </w:tc>
      </w:tr>
      <w:tr w:rsidR="006B18AB" w14:paraId="4407C3C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6B18AB" w14:paraId="67AD047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6B18AB" w:rsidRPr="00327D26" w:rsidRDefault="00327D26" w:rsidP="006B18AB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6B18AB" w14:paraId="74E7470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3A57D6EA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6B18AB" w14:paraId="201019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6B18AB" w14:paraId="14FFB9B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6B18AB" w14:paraId="03947C1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6B18AB" w14:paraId="434E2C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6B18AB" w14:paraId="28A2FB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6B18AB" w14:paraId="6EB2424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32CCE93C" w:rsidR="006B18AB" w:rsidRDefault="00445917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6B18AB" w:rsidRPr="00445917" w:rsidRDefault="00445917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445917" w14:paraId="638D8D8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  <w:p w14:paraId="6BAB447D" w14:textId="69F8C52E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445917" w14:paraId="1985B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445917" w14:paraId="1A0929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445917" w14:paraId="11432F8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3785B" w14:paraId="4F0065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73785B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73785B" w:rsidRPr="00445917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</w:tr>
      <w:tr w:rsidR="00860D68" w:rsidRPr="00764672" w14:paraId="3C3EF4D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TotalAsset</w:t>
            </w:r>
          </w:p>
        </w:tc>
      </w:tr>
      <w:tr w:rsidR="00860D68" w:rsidRPr="00764672" w14:paraId="19A612B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NetBusCycle</w:t>
            </w:r>
          </w:p>
        </w:tc>
      </w:tr>
      <w:tr w:rsidR="00860D68" w:rsidRPr="00764672" w14:paraId="671B59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FinLever</w:t>
            </w:r>
          </w:p>
        </w:tc>
      </w:tr>
      <w:tr w:rsidR="00860D68" w:rsidRPr="00764672" w14:paraId="3FC6D8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LoanDebtNet</w:t>
            </w:r>
          </w:p>
        </w:tc>
      </w:tr>
      <w:tr w:rsidR="00860D68" w:rsidRPr="00764672" w14:paraId="1FDDDB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BusRate</w:t>
            </w:r>
          </w:p>
        </w:tc>
      </w:tr>
      <w:tr w:rsidR="00860D68" w:rsidRPr="00764672" w14:paraId="54F2EE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PayFinLever</w:t>
            </w:r>
          </w:p>
        </w:tc>
      </w:tr>
      <w:tr w:rsidR="00860D68" w:rsidRPr="00764672" w14:paraId="4D9190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DE</w:t>
            </w:r>
          </w:p>
        </w:tc>
      </w:tr>
      <w:tr w:rsidR="00860D68" w:rsidRPr="00764672" w14:paraId="4D2720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860D68" w:rsidRPr="00764672" w:rsidRDefault="00860D68" w:rsidP="00860D68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CashGuar</w:t>
            </w:r>
          </w:p>
        </w:tc>
      </w:tr>
      <w:tr w:rsidR="00E7311D" w14:paraId="6DF77BB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E7311D" w14:paraId="7074E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E7311D" w:rsidRPr="00DF3DDF" w:rsidRDefault="00E7311D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E7311D" w14:paraId="3E5270A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E7311D" w:rsidRPr="00DF3DDF" w:rsidRDefault="00C760F1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C760F1" w:rsidRDefault="00C760F1" w:rsidP="00C760F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E7311D" w:rsidRPr="001E28BF" w:rsidRDefault="00C760F1" w:rsidP="00860D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E7311D" w:rsidRDefault="00C760F1" w:rsidP="00C760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1BC15A6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1E28BF" w:rsidRDefault="001E28BF" w:rsidP="001E28B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66880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2A05CB7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46C9AC5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327E4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1E28BF" w:rsidRPr="00DF3DDF" w:rsidRDefault="006863F1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1E28BF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1E28BF" w:rsidRDefault="006863F1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1E28BF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6863F1" w14:paraId="6E3B19D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6863F1" w:rsidRDefault="00324934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6863F1" w:rsidRPr="00DF3DDF" w:rsidRDefault="006863F1" w:rsidP="006863F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6863F1" w:rsidRDefault="00F84B6E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6863F1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3E0FD3E3" w:rsidR="00BE54C8" w:rsidRDefault="00955277" w:rsidP="00BE54C8">
      <w:pPr>
        <w:pStyle w:val="15"/>
        <w:ind w:left="0" w:firstLine="0"/>
        <w:rPr>
          <w:noProof/>
        </w:rPr>
      </w:pPr>
      <w:r w:rsidRPr="00955277">
        <w:rPr>
          <w:noProof/>
        </w:rPr>
        <w:drawing>
          <wp:inline distT="0" distB="0" distL="0" distR="0" wp14:anchorId="1A77A0F4" wp14:editId="10FE4DA5">
            <wp:extent cx="6479540" cy="1454150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B75803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706FCC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77777777" w:rsidR="00706FCC" w:rsidRPr="00401E0E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</w:t>
            </w:r>
            <w:r w:rsidRPr="00A53091">
              <w:rPr>
                <w:rFonts w:ascii="標楷體" w:eastAsia="標楷體" w:hAnsi="標楷體" w:hint="eastAsia"/>
              </w:rPr>
              <w:lastRenderedPageBreak/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D08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06FCC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AA9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5A1A18" w14:textId="0ED9CD4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A7E049" w14:textId="78031AB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06FCC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C04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082B215" w14:textId="766CCEC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F6ADBE" w14:textId="69D4315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06FCC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78D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BF05952" w14:textId="12F0E9F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9F7D5A" w14:textId="517925F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EPS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B317C42" w:rsidR="009A36B3" w:rsidRDefault="009D3429" w:rsidP="009A36B3">
      <w:r w:rsidRPr="009D3429">
        <w:rPr>
          <w:noProof/>
        </w:rPr>
        <w:drawing>
          <wp:inline distT="0" distB="0" distL="0" distR="0" wp14:anchorId="756DA290" wp14:editId="0D8365E3">
            <wp:extent cx="6479540" cy="1379855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A84B19" w14:paraId="447A3818" w14:textId="77777777" w:rsidTr="001071E1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7650C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A84B19" w14:paraId="28C7392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84B19" w14:paraId="68B30D4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C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B48" w14:textId="68DD722F" w:rsidR="00A84B19" w:rsidRDefault="00A84B19" w:rsidP="007650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 w:rsidR="007650C5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41770AC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84B19" w14:paraId="56CF0A9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0EB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B3A8" w14:textId="04CD6B50" w:rsidR="00A84B19" w:rsidRDefault="00A84B19" w:rsidP="007650C5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7650C5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018A77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84B19" w14:paraId="470840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16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38B6" w14:textId="796CE6EA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761C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84B19" w14:paraId="02B085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3A3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F79" w14:textId="6F6CC7E9" w:rsidR="00A84B19" w:rsidRPr="00F90188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="001071E1"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1071E1" w14:paraId="71400AF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84B19" w14:paraId="443A39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49CD" w14:textId="77777777" w:rsidR="00A84B19" w:rsidRDefault="00A84B19" w:rsidP="001071E1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20D4" w14:textId="1E94D944" w:rsidR="00A84B19" w:rsidRDefault="00A84B19" w:rsidP="00963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1071E1" w14:paraId="5100F26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84B19" w14:paraId="2D0897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3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7887" w14:textId="4EBE865F" w:rsidR="00A84B19" w:rsidRPr="000F7CBE" w:rsidRDefault="00A84B19" w:rsidP="009633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25B6C0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lastRenderedPageBreak/>
              <w:t>PreReceiveItem</w:t>
            </w:r>
          </w:p>
        </w:tc>
      </w:tr>
      <w:tr w:rsidR="001071E1" w14:paraId="48F9FBD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8F66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84B19" w14:paraId="1691727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73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B401" w14:textId="092C822C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4744DC2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84B19" w14:paraId="24B8DAA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36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C6FE" w14:textId="1FF429A4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26F28A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</w:t>
            </w:r>
            <w:r w:rsidRPr="00794A64">
              <w:rPr>
                <w:rFonts w:ascii="標楷體" w:eastAsia="標楷體" w:hAnsi="標楷體" w:hint="eastAsia"/>
              </w:rPr>
              <w:lastRenderedPageBreak/>
              <w:t>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84B19" w14:paraId="1C9058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98A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B06F" w14:textId="377DF6EA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7F4657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84B19" w14:paraId="01D9CD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638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C614" w14:textId="55BF3A5D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BAF10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</w:t>
            </w:r>
            <w:r w:rsidRPr="0069698C">
              <w:rPr>
                <w:rFonts w:ascii="標楷體" w:eastAsia="標楷體" w:hAnsi="標楷體" w:hint="eastAsia"/>
              </w:rPr>
              <w:lastRenderedPageBreak/>
              <w:t>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B041038" w:rsidR="00810F6B" w:rsidRDefault="00810F6B" w:rsidP="00810F6B">
      <w:r w:rsidRPr="00810F6B">
        <w:rPr>
          <w:noProof/>
        </w:rPr>
        <w:drawing>
          <wp:inline distT="0" distB="0" distL="0" distR="0" wp14:anchorId="6A6F3C6E" wp14:editId="21617940">
            <wp:extent cx="6479540" cy="139382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810F6B" w14:paraId="7CF3C113" w14:textId="77777777" w:rsidTr="003C04B9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3C04B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3C04B9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810F6B" w14:paraId="157709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63792B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49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19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27F041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3C04B9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022D72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18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70A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34DE7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6785A0F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98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93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7938AFA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62958E6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5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E66C" w14:textId="77777777" w:rsidR="00810F6B" w:rsidRPr="00F90188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810F6B" w14:paraId="70ED5A3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3DFF49A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64AE" w14:textId="77777777" w:rsidR="00810F6B" w:rsidRDefault="00810F6B" w:rsidP="003C04B9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61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810F6B" w14:paraId="159429D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6D60664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08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E52" w14:textId="77777777" w:rsidR="00810F6B" w:rsidRPr="000F7CBE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116818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61CC0B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AD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CE5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E0F64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2C58DE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1F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F5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6823C3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3C04B9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1D4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C829B43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lastRenderedPageBreak/>
              <w:t>BusOtherIncome</w:t>
            </w:r>
          </w:p>
        </w:tc>
      </w:tr>
      <w:tr w:rsidR="00810F6B" w14:paraId="544CCB6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3E41D60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AF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E18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65158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791A0D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9E4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E3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61A27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AC8B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80F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4FA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F043B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6DF56B3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C68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83D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1F647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3C04B9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3C04B9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3C04B9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3C04B9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31448E1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</w:t>
            </w: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lastRenderedPageBreak/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lastRenderedPageBreak/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</w:t>
            </w:r>
            <w:r w:rsidRPr="00E41EF6">
              <w:rPr>
                <w:rFonts w:ascii="標楷體" w:eastAsia="標楷體" w:hAnsi="標楷體" w:hint="eastAsia"/>
              </w:rPr>
              <w:lastRenderedPageBreak/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rPr>
          <w:noProof/>
        </w:rPr>
        <w:lastRenderedPageBreak/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是否同意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495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495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6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496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7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497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498" w:name="_(1).附件1"/>
      <w:bookmarkStart w:id="499" w:name="_(2).附件2"/>
      <w:bookmarkStart w:id="500" w:name="_(3).附件3"/>
      <w:bookmarkStart w:id="501" w:name="_(4).附件4"/>
      <w:bookmarkStart w:id="502" w:name="_(5).附件5"/>
      <w:bookmarkStart w:id="503" w:name="_(6).附件6"/>
      <w:bookmarkStart w:id="504" w:name="_(7).附件7"/>
      <w:bookmarkStart w:id="505" w:name="_(8).附件8"/>
      <w:bookmarkStart w:id="506" w:name="_(9).附件9"/>
      <w:bookmarkStart w:id="507" w:name="_(10).附件10"/>
      <w:bookmarkStart w:id="508" w:name="_(11).附件11"/>
      <w:bookmarkStart w:id="509" w:name="_(12).附件12"/>
      <w:bookmarkStart w:id="510" w:name="_(13).附件13"/>
      <w:bookmarkStart w:id="511" w:name="_(14).附件14"/>
      <w:bookmarkStart w:id="512" w:name="_(15).附件15"/>
      <w:bookmarkStart w:id="513" w:name="_(16).附件16"/>
      <w:bookmarkStart w:id="514" w:name="_(17).附件17"/>
      <w:bookmarkStart w:id="515" w:name="_(18).選單18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50B81D" w14:textId="77777777" w:rsidR="00462666" w:rsidRDefault="00462666">
      <w:r>
        <w:separator/>
      </w:r>
    </w:p>
  </w:endnote>
  <w:endnote w:type="continuationSeparator" w:id="0">
    <w:p w14:paraId="02637206" w14:textId="77777777" w:rsidR="00462666" w:rsidRDefault="004626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1071E1" w:rsidRPr="009B11EB" w:rsidRDefault="001071E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1071E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0F0E516E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73DB7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E37B54A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373DB7" w:rsidRPr="00373DB7">
            <w:rPr>
              <w:rFonts w:ascii="標楷體" w:eastAsia="標楷體" w:hAnsi="標楷體"/>
              <w:noProof/>
            </w:rPr>
            <w:t>2021/09/</w:t>
          </w:r>
          <w:r w:rsidR="00373DB7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1D051943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95072">
            <w:rPr>
              <w:rFonts w:ascii="標楷體" w:eastAsia="標楷體" w:hAnsi="標楷體"/>
              <w:noProof/>
            </w:rPr>
            <w:t>9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1071E1" w:rsidRPr="009B11EB" w:rsidRDefault="001071E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1071E1" w:rsidRDefault="001071E1" w:rsidP="00E04083">
    <w:pPr>
      <w:pStyle w:val="afe"/>
    </w:pPr>
  </w:p>
  <w:p w14:paraId="65F373B8" w14:textId="77777777" w:rsidR="001071E1" w:rsidRDefault="001071E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1071E1" w:rsidRPr="00E04083" w:rsidRDefault="001071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58242D" w14:textId="77777777" w:rsidR="00462666" w:rsidRDefault="00462666">
      <w:r>
        <w:separator/>
      </w:r>
    </w:p>
  </w:footnote>
  <w:footnote w:type="continuationSeparator" w:id="0">
    <w:p w14:paraId="4AA1A996" w14:textId="77777777" w:rsidR="00462666" w:rsidRDefault="0046266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1071E1" w:rsidRDefault="001071E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1071E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1071E1" w:rsidRDefault="001071E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1071E1" w:rsidRDefault="001071E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1071E1" w:rsidRDefault="00462666" w:rsidP="009D543A">
    <w:pPr>
      <w:pStyle w:val="a4"/>
      <w:jc w:val="center"/>
    </w:pPr>
    <w:r>
      <w:rPr>
        <w:noProof/>
      </w:rPr>
      <w:pict w14:anchorId="3BEB17A8">
        <v:line id="直線接點 50" o:spid="_x0000_s1051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1071E1" w:rsidRDefault="00462666">
    <w:pPr>
      <w:pStyle w:val="a4"/>
    </w:pPr>
    <w:r>
      <w:rPr>
        <w:noProof/>
      </w:rPr>
      <w:pict w14:anchorId="5E9E1A46">
        <v:line id="直線接點 54" o:spid="_x0000_s1050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1071E1"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107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4F6E"/>
    <w:rsid w:val="00205D69"/>
    <w:rsid w:val="00205EAC"/>
    <w:rsid w:val="0020775B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B94"/>
    <w:rsid w:val="00370D1D"/>
    <w:rsid w:val="003733DF"/>
    <w:rsid w:val="00373DB7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C7638"/>
    <w:rsid w:val="003D15B6"/>
    <w:rsid w:val="003D17DD"/>
    <w:rsid w:val="003D1F07"/>
    <w:rsid w:val="003D2AC3"/>
    <w:rsid w:val="003D49F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4724"/>
    <w:rsid w:val="00736AAD"/>
    <w:rsid w:val="00736F37"/>
    <w:rsid w:val="007370E3"/>
    <w:rsid w:val="0073785B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65F"/>
    <w:rsid w:val="009B11EB"/>
    <w:rsid w:val="009B2BD3"/>
    <w:rsid w:val="009B50FA"/>
    <w:rsid w:val="009B6ADA"/>
    <w:rsid w:val="009B6BAA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0D3"/>
    <w:rsid w:val="00B10604"/>
    <w:rsid w:val="00B10D5C"/>
    <w:rsid w:val="00B1772F"/>
    <w:rsid w:val="00B17ACE"/>
    <w:rsid w:val="00B17FF4"/>
    <w:rsid w:val="00B212BA"/>
    <w:rsid w:val="00B25EB8"/>
    <w:rsid w:val="00B26C4B"/>
    <w:rsid w:val="00B35347"/>
    <w:rsid w:val="00B3614E"/>
    <w:rsid w:val="00B36366"/>
    <w:rsid w:val="00B36841"/>
    <w:rsid w:val="00B41A96"/>
    <w:rsid w:val="00B41DFE"/>
    <w:rsid w:val="00B425F2"/>
    <w:rsid w:val="00B42BC5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580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3D18"/>
    <w:rsid w:val="00BE54C8"/>
    <w:rsid w:val="00BE5F8D"/>
    <w:rsid w:val="00BF0D65"/>
    <w:rsid w:val="00BF3201"/>
    <w:rsid w:val="00BF6C25"/>
    <w:rsid w:val="00BF6F50"/>
    <w:rsid w:val="00BF77CD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47E8"/>
    <w:rsid w:val="00CA247C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20FD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2BA4"/>
    <w:rsid w:val="00EF4A37"/>
    <w:rsid w:val="00EF6640"/>
    <w:rsid w:val="00EF6EBD"/>
    <w:rsid w:val="00EF785F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04D0"/>
    <w:rsid w:val="00FC110D"/>
    <w:rsid w:val="00FC1A75"/>
    <w:rsid w:val="00FC2147"/>
    <w:rsid w:val="00FC31A9"/>
    <w:rsid w:val="00FC3C89"/>
    <w:rsid w:val="00FC4102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07"/>
    <o:shapelayout v:ext="edit">
      <o:idmap v:ext="edit" data="2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theme" Target="theme/theme1.xml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LongProperties xmlns="http://schemas.microsoft.com/office/2006/metadata/longProperties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290DAD2-3C2F-4933-BADF-D5DB246F1BB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33</TotalTime>
  <Pages>199</Pages>
  <Words>15092</Words>
  <Characters>86031</Characters>
  <Application>Microsoft Office Word</Application>
  <DocSecurity>0</DocSecurity>
  <Lines>716</Lines>
  <Paragraphs>201</Paragraphs>
  <ScaleCrop>false</ScaleCrop>
  <Company/>
  <LinksUpToDate>false</LinksUpToDate>
  <CharactersWithSpaces>10092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嘉榮</cp:lastModifiedBy>
  <cp:revision>926</cp:revision>
  <cp:lastPrinted>2014-10-29T13:57:00Z</cp:lastPrinted>
  <dcterms:created xsi:type="dcterms:W3CDTF">2019-12-25T10:40:00Z</dcterms:created>
  <dcterms:modified xsi:type="dcterms:W3CDTF">2021-10-04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